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1A29" w:rsidRPr="00D21A29" w:rsidRDefault="00D21A29" w:rsidP="00D21A29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21A29">
        <w:rPr>
          <w:rFonts w:ascii="Times New Roman" w:hAnsi="Times New Roman" w:cs="Times New Roman"/>
          <w:b/>
          <w:sz w:val="28"/>
          <w:szCs w:val="28"/>
          <w:lang w:val="uk-UA"/>
        </w:rPr>
        <w:t>РАНЖУВАННЯ В ІНФОРМАЦІЙНО-ПОШУКОВИХ СИСТЕМАХ НА ОСНОВІ  СОЦІАЛЬНИХ СЕРВІСІВ</w:t>
      </w:r>
    </w:p>
    <w:p w:rsidR="00D21A29" w:rsidRPr="00D21A29" w:rsidRDefault="00D21A29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>Кучеренко</w:t>
      </w:r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А.В.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>ст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>.в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>икл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., Полтавский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</w:rPr>
        <w:t>національний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</w:rPr>
        <w:t>технічний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</w:p>
    <w:p w:rsidR="00D21A29" w:rsidRPr="00D21A29" w:rsidRDefault="00D21A29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sz w:val="28"/>
          <w:szCs w:val="28"/>
          <w:lang w:val="uk-UA"/>
        </w:rPr>
      </w:pP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</w:rPr>
        <w:t>університет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 xml:space="preserve">ім.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>Ю.Кондратюка</w:t>
      </w:r>
      <w:proofErr w:type="spellEnd"/>
    </w:p>
    <w:p w:rsidR="00D21A29" w:rsidRPr="00D21A29" w:rsidRDefault="00D21A29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 </w:t>
      </w:r>
    </w:p>
    <w:p w:rsidR="00D21A29" w:rsidRDefault="00D21A29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D21A29">
        <w:rPr>
          <w:rFonts w:ascii="Times New Roman" w:eastAsia="Calibri" w:hAnsi="Times New Roman" w:cs="Times New Roman"/>
          <w:i/>
          <w:sz w:val="28"/>
          <w:szCs w:val="28"/>
        </w:rPr>
        <w:t>Но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>ско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  <w:lang w:val="uk-UA"/>
        </w:rPr>
        <w:t xml:space="preserve"> Н.В.</w:t>
      </w:r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, Полтавский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</w:rPr>
        <w:t>національний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proofErr w:type="spellStart"/>
      <w:r w:rsidRPr="00D21A29">
        <w:rPr>
          <w:rFonts w:ascii="Times New Roman" w:eastAsia="Calibri" w:hAnsi="Times New Roman" w:cs="Times New Roman"/>
          <w:i/>
          <w:sz w:val="28"/>
          <w:szCs w:val="28"/>
        </w:rPr>
        <w:t>технічний</w:t>
      </w:r>
      <w:proofErr w:type="spellEnd"/>
      <w:r w:rsidRPr="00D21A29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</w:p>
    <w:p w:rsidR="00F618FE" w:rsidRPr="00855380" w:rsidRDefault="00D21A29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lang w:val="uk-UA"/>
        </w:rPr>
      </w:pPr>
      <w:proofErr w:type="spellStart"/>
      <w:r w:rsidRPr="00855380">
        <w:rPr>
          <w:rFonts w:ascii="Times New Roman" w:eastAsia="Calibri" w:hAnsi="Times New Roman" w:cs="Times New Roman"/>
          <w:i/>
        </w:rPr>
        <w:t>університет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</w:t>
      </w:r>
      <w:r w:rsidRPr="00855380">
        <w:rPr>
          <w:rFonts w:ascii="Times New Roman" w:eastAsia="Calibri" w:hAnsi="Times New Roman" w:cs="Times New Roman"/>
          <w:i/>
          <w:lang w:val="uk-UA"/>
        </w:rPr>
        <w:t xml:space="preserve">ім. </w:t>
      </w:r>
      <w:proofErr w:type="spellStart"/>
      <w:r w:rsidRPr="00855380">
        <w:rPr>
          <w:rFonts w:ascii="Times New Roman" w:eastAsia="Calibri" w:hAnsi="Times New Roman" w:cs="Times New Roman"/>
          <w:i/>
          <w:lang w:val="uk-UA"/>
        </w:rPr>
        <w:t>Ю.Кондратюка</w:t>
      </w:r>
      <w:proofErr w:type="spellEnd"/>
    </w:p>
    <w:p w:rsidR="00565E63" w:rsidRPr="00855380" w:rsidRDefault="00565E63" w:rsidP="00D21A29">
      <w:pPr>
        <w:spacing w:after="0" w:line="276" w:lineRule="auto"/>
        <w:jc w:val="right"/>
        <w:rPr>
          <w:rFonts w:ascii="Times New Roman" w:eastAsia="Calibri" w:hAnsi="Times New Roman" w:cs="Times New Roman"/>
          <w:i/>
          <w:lang w:val="uk-UA"/>
        </w:rPr>
      </w:pPr>
    </w:p>
    <w:p w:rsidR="00855380" w:rsidRDefault="00565E63" w:rsidP="00565E63">
      <w:pPr>
        <w:spacing w:after="0" w:line="276" w:lineRule="auto"/>
        <w:jc w:val="both"/>
        <w:rPr>
          <w:rFonts w:ascii="Times New Roman" w:eastAsia="Calibri" w:hAnsi="Times New Roman" w:cs="Times New Roman"/>
          <w:i/>
          <w:lang w:val="uk-UA"/>
        </w:rPr>
      </w:pPr>
      <w:proofErr w:type="spellStart"/>
      <w:r w:rsidRPr="00855380">
        <w:rPr>
          <w:rFonts w:ascii="Times New Roman" w:eastAsia="Calibri" w:hAnsi="Times New Roman" w:cs="Times New Roman"/>
          <w:i/>
        </w:rPr>
        <w:t>Стаття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55380">
        <w:rPr>
          <w:rFonts w:ascii="Times New Roman" w:eastAsia="Calibri" w:hAnsi="Times New Roman" w:cs="Times New Roman"/>
          <w:i/>
        </w:rPr>
        <w:t>присвячена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з</w:t>
      </w:r>
      <w:proofErr w:type="spellStart"/>
      <w:r w:rsidRPr="00855380">
        <w:rPr>
          <w:rFonts w:ascii="Times New Roman" w:eastAsia="Calibri" w:hAnsi="Times New Roman" w:cs="Times New Roman"/>
          <w:i/>
          <w:lang w:val="uk-UA"/>
        </w:rPr>
        <w:t>адачі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55380">
        <w:rPr>
          <w:rFonts w:ascii="Times New Roman" w:eastAsia="Calibri" w:hAnsi="Times New Roman" w:cs="Times New Roman"/>
          <w:i/>
        </w:rPr>
        <w:t>ранжуванню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в </w:t>
      </w:r>
      <w:proofErr w:type="spellStart"/>
      <w:r w:rsidRPr="00855380">
        <w:rPr>
          <w:rFonts w:ascii="Times New Roman" w:eastAsia="Calibri" w:hAnsi="Times New Roman" w:cs="Times New Roman"/>
          <w:i/>
        </w:rPr>
        <w:t>інформаційно-пошукових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системах на </w:t>
      </w:r>
      <w:proofErr w:type="spellStart"/>
      <w:r w:rsidRPr="00855380">
        <w:rPr>
          <w:rFonts w:ascii="Times New Roman" w:eastAsia="Calibri" w:hAnsi="Times New Roman" w:cs="Times New Roman"/>
          <w:i/>
        </w:rPr>
        <w:t>основі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55380">
        <w:rPr>
          <w:rFonts w:ascii="Times New Roman" w:eastAsia="Calibri" w:hAnsi="Times New Roman" w:cs="Times New Roman"/>
          <w:i/>
        </w:rPr>
        <w:t>соціальних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 </w:t>
      </w:r>
      <w:proofErr w:type="spellStart"/>
      <w:r w:rsidRPr="00855380">
        <w:rPr>
          <w:rFonts w:ascii="Times New Roman" w:eastAsia="Calibri" w:hAnsi="Times New Roman" w:cs="Times New Roman"/>
          <w:i/>
        </w:rPr>
        <w:t>сервісів</w:t>
      </w:r>
      <w:proofErr w:type="spellEnd"/>
      <w:r w:rsidRPr="00855380">
        <w:rPr>
          <w:rFonts w:ascii="Times New Roman" w:eastAsia="Calibri" w:hAnsi="Times New Roman" w:cs="Times New Roman"/>
          <w:i/>
        </w:rPr>
        <w:t xml:space="preserve">. </w:t>
      </w:r>
      <w:r w:rsidRPr="00855380">
        <w:rPr>
          <w:rFonts w:ascii="Times New Roman" w:eastAsia="Calibri" w:hAnsi="Times New Roman" w:cs="Times New Roman"/>
          <w:i/>
          <w:lang w:val="uk-UA"/>
        </w:rPr>
        <w:t xml:space="preserve">Основною проблемою ранжування являється </w:t>
      </w:r>
      <w:proofErr w:type="spellStart"/>
      <w:r w:rsidRPr="00855380">
        <w:rPr>
          <w:rFonts w:ascii="Times New Roman" w:hAnsi="Times New Roman" w:cs="Times New Roman"/>
          <w:i/>
        </w:rPr>
        <w:t>пошук</w:t>
      </w:r>
      <w:proofErr w:type="spellEnd"/>
      <w:r w:rsidRPr="00855380">
        <w:rPr>
          <w:rFonts w:ascii="Times New Roman" w:hAnsi="Times New Roman" w:cs="Times New Roman"/>
          <w:i/>
        </w:rPr>
        <w:t xml:space="preserve"> </w:t>
      </w:r>
      <w:proofErr w:type="spellStart"/>
      <w:r w:rsidRPr="00855380">
        <w:rPr>
          <w:rFonts w:ascii="Times New Roman" w:hAnsi="Times New Roman" w:cs="Times New Roman"/>
          <w:i/>
        </w:rPr>
        <w:t>потрібного</w:t>
      </w:r>
      <w:proofErr w:type="spellEnd"/>
      <w:r w:rsidRPr="00855380">
        <w:rPr>
          <w:rFonts w:ascii="Times New Roman" w:hAnsi="Times New Roman" w:cs="Times New Roman"/>
          <w:i/>
        </w:rPr>
        <w:t xml:space="preserve"> в </w:t>
      </w:r>
      <w:proofErr w:type="spellStart"/>
      <w:r w:rsidRPr="00855380">
        <w:rPr>
          <w:rFonts w:ascii="Times New Roman" w:hAnsi="Times New Roman" w:cs="Times New Roman"/>
          <w:i/>
        </w:rPr>
        <w:t>колекціях</w:t>
      </w:r>
      <w:proofErr w:type="spellEnd"/>
      <w:r w:rsidRPr="00855380">
        <w:rPr>
          <w:rFonts w:ascii="Times New Roman" w:hAnsi="Times New Roman" w:cs="Times New Roman"/>
          <w:i/>
        </w:rPr>
        <w:t xml:space="preserve"> </w:t>
      </w:r>
      <w:proofErr w:type="spellStart"/>
      <w:r w:rsidRPr="00855380">
        <w:rPr>
          <w:rFonts w:ascii="Times New Roman" w:hAnsi="Times New Roman" w:cs="Times New Roman"/>
          <w:i/>
        </w:rPr>
        <w:t>документів</w:t>
      </w:r>
      <w:proofErr w:type="spellEnd"/>
      <w:r w:rsidRPr="00855380">
        <w:rPr>
          <w:rFonts w:ascii="Times New Roman" w:hAnsi="Times New Roman" w:cs="Times New Roman"/>
          <w:i/>
          <w:lang w:val="uk-UA"/>
        </w:rPr>
        <w:t>.</w:t>
      </w:r>
      <w:r w:rsidR="00855380" w:rsidRPr="00855380">
        <w:rPr>
          <w:rFonts w:ascii="Times New Roman" w:hAnsi="Times New Roman" w:cs="Times New Roman"/>
          <w:i/>
          <w:lang w:val="uk-UA"/>
        </w:rPr>
        <w:t xml:space="preserve"> Тобто</w:t>
      </w:r>
      <w:r w:rsidRPr="00855380">
        <w:rPr>
          <w:rFonts w:ascii="Times New Roman" w:hAnsi="Times New Roman" w:cs="Times New Roman"/>
          <w:i/>
          <w:lang w:val="uk-UA"/>
        </w:rPr>
        <w:t xml:space="preserve"> </w:t>
      </w:r>
      <w:r w:rsidR="00855380" w:rsidRPr="00855380">
        <w:rPr>
          <w:rFonts w:ascii="Times New Roman" w:hAnsi="Times New Roman" w:cs="Times New Roman"/>
          <w:i/>
          <w:lang w:val="uk-UA"/>
        </w:rPr>
        <w:t>т</w:t>
      </w:r>
      <w:r w:rsidRPr="00855380">
        <w:rPr>
          <w:rFonts w:ascii="Times New Roman" w:hAnsi="Times New Roman" w:cs="Times New Roman"/>
          <w:i/>
          <w:lang w:val="uk-UA"/>
        </w:rPr>
        <w:t xml:space="preserve">е, які документи будуть видані користувачу у відповідь на конкретний запит, </w:t>
      </w:r>
      <w:r w:rsidR="00855380" w:rsidRPr="00855380">
        <w:rPr>
          <w:rFonts w:ascii="Times New Roman" w:hAnsi="Times New Roman" w:cs="Times New Roman"/>
          <w:i/>
          <w:lang w:val="uk-UA"/>
        </w:rPr>
        <w:t xml:space="preserve">саме це і </w:t>
      </w:r>
      <w:r w:rsidRPr="00855380">
        <w:rPr>
          <w:rFonts w:ascii="Times New Roman" w:hAnsi="Times New Roman" w:cs="Times New Roman"/>
          <w:i/>
          <w:lang w:val="uk-UA"/>
        </w:rPr>
        <w:t>визначає функція ранжування, або функція схожості.</w:t>
      </w:r>
      <w:r w:rsidR="00855380" w:rsidRPr="00855380">
        <w:rPr>
          <w:rFonts w:ascii="Times New Roman" w:hAnsi="Times New Roman" w:cs="Times New Roman"/>
          <w:i/>
          <w:lang w:val="uk-UA"/>
        </w:rPr>
        <w:t xml:space="preserve"> </w:t>
      </w:r>
      <w:r w:rsidR="00855380" w:rsidRPr="00855380">
        <w:rPr>
          <w:rFonts w:ascii="Times New Roman" w:eastAsia="Calibri" w:hAnsi="Times New Roman" w:cs="Times New Roman"/>
          <w:i/>
          <w:lang w:val="uk-UA"/>
        </w:rPr>
        <w:t>Метою слугує – дослідження методів застосування статичного ранжування  в інформаційно-пошукових системах, а також розробка моделі ранжування повідомлень блогів на основі соціальних сервісів для покращення результатів пошуку.</w:t>
      </w:r>
    </w:p>
    <w:p w:rsidR="00855380" w:rsidRDefault="00855380" w:rsidP="00565E63">
      <w:pPr>
        <w:spacing w:after="0" w:line="276" w:lineRule="auto"/>
        <w:jc w:val="both"/>
        <w:rPr>
          <w:rFonts w:ascii="Times New Roman" w:eastAsia="Calibri" w:hAnsi="Times New Roman" w:cs="Times New Roman"/>
          <w:i/>
          <w:lang w:val="uk-UA"/>
        </w:rPr>
      </w:pPr>
    </w:p>
    <w:p w:rsidR="006E3AFB" w:rsidRPr="006E3AFB" w:rsidRDefault="006E3AFB" w:rsidP="006E3AFB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  <w:r w:rsidRPr="006E3AFB">
        <w:rPr>
          <w:rFonts w:ascii="Times New Roman" w:eastAsia="Calibri" w:hAnsi="Times New Roman" w:cs="Times New Roman"/>
          <w:b/>
          <w:sz w:val="28"/>
          <w:szCs w:val="28"/>
          <w:lang w:val="uk-UA"/>
        </w:rPr>
        <w:t>ВСТУП</w:t>
      </w:r>
    </w:p>
    <w:p w:rsidR="00855380" w:rsidRDefault="00542CB6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Пошук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потрібного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r w:rsidR="00855380">
        <w:rPr>
          <w:rFonts w:ascii="Times New Roman" w:hAnsi="Times New Roman" w:cs="Times New Roman"/>
          <w:sz w:val="28"/>
          <w:szCs w:val="28"/>
          <w:lang w:val="uk-UA"/>
        </w:rPr>
        <w:t xml:space="preserve">результату </w:t>
      </w:r>
      <w:r w:rsidR="00855380" w:rsidRPr="00712F0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proofErr w:type="gramStart"/>
      <w:r w:rsidR="00855380" w:rsidRPr="00712F00">
        <w:rPr>
          <w:rFonts w:ascii="Times New Roman" w:hAnsi="Times New Roman" w:cs="Times New Roman"/>
          <w:sz w:val="28"/>
          <w:szCs w:val="28"/>
        </w:rPr>
        <w:t>безмежних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колекціях</w:t>
      </w:r>
      <w:proofErr w:type="spellEnd"/>
      <w:proofErr w:type="gram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є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важливим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завданням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. Про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свідчить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як велика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пошукових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систем, так і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постійний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розвиток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Колекції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можуть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різних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типів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: блоги,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новинн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стрічки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науков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статт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безліч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веб-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сторінок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Пошуков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такі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Yahoо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оперують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останнім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 типом </w:t>
      </w:r>
      <w:proofErr w:type="spellStart"/>
      <w:r w:rsidR="00855380" w:rsidRPr="00712F00">
        <w:rPr>
          <w:rFonts w:ascii="Times New Roman" w:hAnsi="Times New Roman" w:cs="Times New Roman"/>
          <w:sz w:val="28"/>
          <w:szCs w:val="28"/>
        </w:rPr>
        <w:t>колекцій</w:t>
      </w:r>
      <w:proofErr w:type="spellEnd"/>
      <w:r w:rsidR="00855380" w:rsidRPr="00712F0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55380" w:rsidRPr="00712F00" w:rsidRDefault="00855380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Pr="00712F00">
        <w:rPr>
          <w:rFonts w:ascii="Times New Roman" w:hAnsi="Times New Roman" w:cs="Times New Roman"/>
          <w:sz w:val="28"/>
          <w:szCs w:val="28"/>
        </w:rPr>
        <w:t xml:space="preserve">Принцип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аступний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ристувач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вводить запит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ісл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чог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истем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верта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окумент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лекці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айкращим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чином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повідаю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т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. Як правило, в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традиційних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их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истемах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анжуванн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значенн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елевантнос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документа н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мог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) проводиться н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основ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татистичн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інформаці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безліч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л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і в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окумен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. Н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мін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баз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де результатом є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безліч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с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з ключами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довольняю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логічній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умов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результат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лекці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значений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точно. Том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водятьс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араметр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точнос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внот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ображаю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якіс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>.</w:t>
      </w:r>
    </w:p>
    <w:p w:rsidR="00855380" w:rsidRPr="00712F00" w:rsidRDefault="00855380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F00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Більшіс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ристувач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их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истем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ікол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мислювалис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про принцип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их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истем, про схем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обробк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т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ристувачів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про те, з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чог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ц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кладаютьс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і як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функціоную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55380" w:rsidRDefault="00855380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F00"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а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истема -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рограмно-апаратний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комплекс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ризначений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дійсненн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Інтернет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вон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еагу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на запит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ристувача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даєтьс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текстов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фраз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ог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т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дачею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писк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силан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джерела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інформаці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в порядк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елевантнос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12F00">
        <w:rPr>
          <w:rFonts w:ascii="Times New Roman" w:hAnsi="Times New Roman" w:cs="Times New Roman"/>
          <w:sz w:val="28"/>
          <w:szCs w:val="28"/>
        </w:rPr>
        <w:t xml:space="preserve">до 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моги</w:t>
      </w:r>
      <w:proofErr w:type="spellEnd"/>
      <w:proofErr w:type="gramEnd"/>
      <w:r w:rsidRPr="00712F00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а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машина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еруючис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алгоритмом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аналізу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контент сайту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’ясову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аявність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клад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контент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лючов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фраз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рийма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ішенн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про те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аскільк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айт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повіда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ом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пит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і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залежн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тупен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ідповідност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рисвоює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сайту т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іншу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зицію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дачі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вище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нижче.Дл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кожн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пошуков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розробляються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свої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55380" w:rsidRDefault="00855380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B100F" w:rsidRPr="002B100F" w:rsidRDefault="002B100F" w:rsidP="002B100F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100F">
        <w:rPr>
          <w:rFonts w:ascii="Times New Roman" w:hAnsi="Times New Roman" w:cs="Times New Roman"/>
          <w:b/>
          <w:sz w:val="28"/>
          <w:szCs w:val="28"/>
          <w:lang w:val="uk-UA"/>
        </w:rPr>
        <w:t>ОЦІНКА РЕЗУЛЬТАТІВ РОБОТИ СИСТЕМИ</w:t>
      </w:r>
    </w:p>
    <w:p w:rsidR="002B100F" w:rsidRDefault="00D516D4" w:rsidP="00D516D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ІНФОРМАЦІЙНОГО ПОШУКУ</w:t>
      </w:r>
    </w:p>
    <w:p w:rsidR="002B100F" w:rsidRPr="00D516D4" w:rsidRDefault="002B100F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Pr="00D516D4">
        <w:rPr>
          <w:rFonts w:ascii="Times New Roman" w:hAnsi="Times New Roman" w:cs="Times New Roman"/>
          <w:sz w:val="28"/>
          <w:szCs w:val="28"/>
          <w:lang w:val="uk-UA"/>
        </w:rPr>
        <w:t>Маючи деяку модель ранжирування в інформаційно-пошуковій системі, необхідно вміти відповідати на питання, наскільки ефективно працю</w:t>
      </w:r>
      <w:r w:rsidR="002F3A65" w:rsidRPr="00D516D4">
        <w:rPr>
          <w:rFonts w:ascii="Times New Roman" w:hAnsi="Times New Roman" w:cs="Times New Roman"/>
          <w:sz w:val="28"/>
          <w:szCs w:val="28"/>
          <w:lang w:val="uk-UA"/>
        </w:rPr>
        <w:t xml:space="preserve">є конкретна </w:t>
      </w:r>
      <w:proofErr w:type="spellStart"/>
      <w:r w:rsidR="002F3A65" w:rsidRPr="00D516D4">
        <w:rPr>
          <w:rFonts w:ascii="Times New Roman" w:hAnsi="Times New Roman" w:cs="Times New Roman"/>
          <w:sz w:val="28"/>
          <w:szCs w:val="28"/>
          <w:lang w:val="uk-UA"/>
        </w:rPr>
        <w:t>фукнція</w:t>
      </w:r>
      <w:proofErr w:type="spellEnd"/>
      <w:r w:rsidR="002F3A65" w:rsidRPr="00D516D4">
        <w:rPr>
          <w:rFonts w:ascii="Times New Roman" w:hAnsi="Times New Roman" w:cs="Times New Roman"/>
          <w:sz w:val="28"/>
          <w:szCs w:val="28"/>
          <w:lang w:val="uk-UA"/>
        </w:rPr>
        <w:t xml:space="preserve"> ранжування</w:t>
      </w:r>
      <w:r w:rsidRPr="00D516D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00F" w:rsidRPr="002B100F" w:rsidRDefault="002B100F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100F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оцінки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ефективності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пошукової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потрібні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три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сутності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>:</w:t>
      </w:r>
    </w:p>
    <w:p w:rsidR="002B100F" w:rsidRPr="002B100F" w:rsidRDefault="002B100F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100F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Колекція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</w:p>
    <w:p w:rsidR="002B100F" w:rsidRPr="002B100F" w:rsidRDefault="002B100F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100F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Колекція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тестових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запитів</w:t>
      </w:r>
      <w:proofErr w:type="spellEnd"/>
    </w:p>
    <w:p w:rsidR="002B100F" w:rsidRPr="002B100F" w:rsidRDefault="002B100F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100F"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Дані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про те,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документи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колекції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є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релевантними</w:t>
      </w:r>
      <w:proofErr w:type="spellEnd"/>
      <w:r w:rsidRPr="002B100F">
        <w:rPr>
          <w:rFonts w:ascii="Times New Roman" w:hAnsi="Times New Roman" w:cs="Times New Roman"/>
          <w:sz w:val="28"/>
          <w:szCs w:val="28"/>
        </w:rPr>
        <w:t xml:space="preserve"> для кожного тестового </w:t>
      </w:r>
      <w:proofErr w:type="spellStart"/>
      <w:r w:rsidRPr="002B100F">
        <w:rPr>
          <w:rFonts w:ascii="Times New Roman" w:hAnsi="Times New Roman" w:cs="Times New Roman"/>
          <w:sz w:val="28"/>
          <w:szCs w:val="28"/>
        </w:rPr>
        <w:t>запиту</w:t>
      </w:r>
      <w:proofErr w:type="spellEnd"/>
    </w:p>
    <w:p w:rsidR="002B100F" w:rsidRPr="002B100F" w:rsidRDefault="00542CB6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Стандартний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ідхід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олягає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тому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для пари документ-запит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ідомо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є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ін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релевантним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і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, і не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більше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того.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естова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колекці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повинна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мат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розумний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розмір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щоб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2F3A65">
        <w:rPr>
          <w:rFonts w:ascii="Times New Roman" w:hAnsi="Times New Roman" w:cs="Times New Roman"/>
          <w:sz w:val="28"/>
          <w:szCs w:val="28"/>
        </w:rPr>
        <w:t>середня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 величина</w:t>
      </w:r>
      <w:proofErr w:type="gram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е</w:t>
      </w:r>
      <w:r w:rsidR="002F3A65">
        <w:rPr>
          <w:rFonts w:ascii="Times New Roman" w:hAnsi="Times New Roman" w:cs="Times New Roman"/>
          <w:sz w:val="28"/>
          <w:szCs w:val="28"/>
        </w:rPr>
        <w:t>фективності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мала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сенс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. За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еобхідний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мінімум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приймається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r w:rsidR="002F3A6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="002F3A65">
        <w:rPr>
          <w:rFonts w:ascii="Times New Roman" w:hAnsi="Times New Roman" w:cs="Times New Roman"/>
          <w:sz w:val="28"/>
          <w:szCs w:val="28"/>
        </w:rPr>
        <w:t xml:space="preserve">50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запит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2B100F" w:rsidRPr="002B100F">
        <w:rPr>
          <w:rFonts w:ascii="Times New Roman" w:hAnsi="Times New Roman" w:cs="Times New Roman"/>
          <w:sz w:val="28"/>
          <w:szCs w:val="28"/>
        </w:rPr>
        <w:t>Для прикладу</w:t>
      </w:r>
      <w:proofErr w:type="gram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аведемо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одну широко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икористовуван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естов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колекцію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TREC. Вона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розробляєтьс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аціональном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Інституті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Стандарт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ехнологій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США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Колекці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має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оділ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за типами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розв'язуваних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завдань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, при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цьом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сього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ій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міститьс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1.89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мільйон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документ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(в основному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овинних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статей) і 450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lastRenderedPageBreak/>
        <w:t>різних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естових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запит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акож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оцінк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релевантності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кожної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пари документ - запит.</w:t>
      </w:r>
    </w:p>
    <w:p w:rsidR="00CA6AE5" w:rsidRDefault="00542CB6" w:rsidP="002B10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2B100F" w:rsidRPr="002B100F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оцінк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результатів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ранжированного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TREC часто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икористовуєтьс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єдина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еличина, яка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MAP (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mean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average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precision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Сенс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цієї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величини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в тому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для кожного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запиту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ідраховується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середнє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серед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значень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точності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отриманих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</w:rPr>
        <w:t>після</w:t>
      </w:r>
      <w:proofErr w:type="spellEnd"/>
      <w:r w:rsidR="002B10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 xml:space="preserve">кожного нового повернутого системою документа. Це значення називається середня точність (AP,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>average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>precision</w:t>
      </w:r>
      <w:proofErr w:type="spellEnd"/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>). Д</w:t>
      </w:r>
      <w:r w:rsidR="002B100F">
        <w:rPr>
          <w:rFonts w:ascii="Times New Roman" w:hAnsi="Times New Roman" w:cs="Times New Roman"/>
          <w:sz w:val="28"/>
          <w:szCs w:val="28"/>
          <w:lang w:val="uk-UA"/>
        </w:rPr>
        <w:t xml:space="preserve">ля отримання MAP, AP береться середнє </w:t>
      </w:r>
      <w:r w:rsidR="002B100F" w:rsidRPr="002B100F">
        <w:rPr>
          <w:rFonts w:ascii="Times New Roman" w:hAnsi="Times New Roman" w:cs="Times New Roman"/>
          <w:sz w:val="28"/>
          <w:szCs w:val="28"/>
          <w:lang w:val="uk-UA"/>
        </w:rPr>
        <w:t xml:space="preserve"> по всіх тестових запитам. </w:t>
      </w:r>
    </w:p>
    <w:p w:rsidR="00CA6AE5" w:rsidRDefault="003D4682" w:rsidP="003D4682">
      <w:pPr>
        <w:spacing w:line="360" w:lineRule="auto"/>
        <w:jc w:val="center"/>
      </w:pPr>
      <w:r w:rsidRPr="00442B62">
        <w:rPr>
          <w:position w:val="-32"/>
        </w:rPr>
        <w:object w:dxaOrig="398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8pt;height:37.55pt" o:ole="">
            <v:imagedata r:id="rId4" o:title=""/>
          </v:shape>
          <o:OLEObject Type="Embed" ProgID="Equation.3" ShapeID="_x0000_i1025" DrawAspect="Content" ObjectID="_1491843036" r:id="rId5"/>
        </w:object>
      </w:r>
    </w:p>
    <w:p w:rsidR="00CA6AE5" w:rsidRPr="003D4682" w:rsidRDefault="003D4682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D4682">
        <w:rPr>
          <w:rFonts w:ascii="Times New Roman" w:hAnsi="Times New Roman" w:cs="Times New Roman"/>
          <w:sz w:val="28"/>
          <w:szCs w:val="28"/>
        </w:rPr>
        <w:t xml:space="preserve">де </w:t>
      </w:r>
      <w:r w:rsidR="00A01451" w:rsidRPr="00442B62">
        <w:rPr>
          <w:position w:val="-12"/>
        </w:rPr>
        <w:object w:dxaOrig="1780" w:dyaOrig="360">
          <v:shape id="_x0000_i1027" type="#_x0000_t75" style="width:89.2pt;height:18.8pt" o:ole="">
            <v:imagedata r:id="rId6" o:title=""/>
          </v:shape>
          <o:OLEObject Type="Embed" ProgID="Equation.3" ShapeID="_x0000_i1027" DrawAspect="Content" ObjectID="_1491843037" r:id="rId7"/>
        </w:object>
      </w:r>
      <w:r w:rsidR="00A01451">
        <w:rPr>
          <w:lang w:val="uk-UA"/>
        </w:rPr>
        <w:t xml:space="preserve"> </w:t>
      </w:r>
      <w:proofErr w:type="gramStart"/>
      <w:r w:rsidR="00A01451">
        <w:rPr>
          <w:lang w:val="uk-UA"/>
        </w:rPr>
        <w:t xml:space="preserve">  </w:t>
      </w:r>
      <w:r w:rsidR="00A01451" w:rsidRPr="00EE54BA">
        <w:rPr>
          <w:position w:val="-14"/>
        </w:rPr>
        <w:object w:dxaOrig="1900" w:dyaOrig="380">
          <v:shape id="_x0000_i1026" type="#_x0000_t75" style="width:95.5pt;height:18.8pt" o:ole="">
            <v:imagedata r:id="rId8" o:title=""/>
          </v:shape>
          <o:OLEObject Type="Embed" ProgID="Equation.3" ShapeID="_x0000_i1026" DrawAspect="Content" ObjectID="_1491843038" r:id="rId9"/>
        </w:object>
      </w:r>
      <w:r w:rsidR="00A0145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A01451">
        <w:rPr>
          <w:rFonts w:ascii="Times New Roman" w:hAnsi="Times New Roman" w:cs="Times New Roman"/>
          <w:sz w:val="28"/>
          <w:szCs w:val="28"/>
        </w:rPr>
        <w:t xml:space="preserve"> </w:t>
      </w:r>
      <w:r w:rsidR="00A01451" w:rsidRPr="00EE54BA">
        <w:rPr>
          <w:position w:val="-14"/>
        </w:rPr>
        <w:object w:dxaOrig="380" w:dyaOrig="380">
          <v:shape id="_x0000_i1028" type="#_x0000_t75" style="width:18.8pt;height:18.8pt" o:ole="">
            <v:imagedata r:id="rId10" o:title=""/>
          </v:shape>
          <o:OLEObject Type="Embed" ProgID="Equation.3" ShapeID="_x0000_i1028" DrawAspect="Content" ObjectID="_1491843039" r:id="rId11"/>
        </w:object>
      </w:r>
      <w:r w:rsidR="00A0145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A01451">
        <w:rPr>
          <w:rFonts w:ascii="Times New Roman" w:hAnsi="Times New Roman" w:cs="Times New Roman"/>
          <w:sz w:val="28"/>
          <w:szCs w:val="28"/>
        </w:rPr>
        <w:t>підмножина</w:t>
      </w:r>
      <w:proofErr w:type="spellEnd"/>
      <w:r w:rsidR="00A01451">
        <w:rPr>
          <w:rFonts w:ascii="Times New Roman" w:hAnsi="Times New Roman" w:cs="Times New Roman"/>
          <w:sz w:val="28"/>
          <w:szCs w:val="28"/>
        </w:rPr>
        <w:t xml:space="preserve"> </w:t>
      </w:r>
      <w:r w:rsidR="00A01451" w:rsidRPr="00EE54BA">
        <w:rPr>
          <w:position w:val="-14"/>
        </w:rPr>
        <w:object w:dxaOrig="279" w:dyaOrig="380">
          <v:shape id="_x0000_i1029" type="#_x0000_t75" style="width:14.1pt;height:18.8pt" o:ole="">
            <v:imagedata r:id="rId12" o:title=""/>
          </v:shape>
          <o:OLEObject Type="Embed" ProgID="Equation.3" ShapeID="_x0000_i1029" DrawAspect="Content" ObjectID="_1491843040" r:id="rId13"/>
        </w:object>
      </w:r>
      <w:r w:rsidR="00A0145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0145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="00A01451">
        <w:rPr>
          <w:rFonts w:ascii="Times New Roman" w:hAnsi="Times New Roman" w:cs="Times New Roman"/>
          <w:sz w:val="28"/>
          <w:szCs w:val="28"/>
        </w:rPr>
        <w:t xml:space="preserve"> документа </w:t>
      </w:r>
      <w:r w:rsidR="00A01451" w:rsidRPr="00EE54BA">
        <w:rPr>
          <w:position w:val="-10"/>
        </w:rPr>
        <w:object w:dxaOrig="260" w:dyaOrig="340">
          <v:shape id="_x0000_i1030" type="#_x0000_t75" style="width:12.5pt;height:17.2pt" o:ole="">
            <v:imagedata r:id="rId14" o:title=""/>
          </v:shape>
          <o:OLEObject Type="Embed" ProgID="Equation.3" ShapeID="_x0000_i1030" DrawAspect="Content" ObjectID="_1491843041" r:id="rId15"/>
        </w:object>
      </w:r>
      <w:r w:rsidR="00A01451">
        <w:rPr>
          <w:rFonts w:ascii="Times New Roman" w:hAnsi="Times New Roman" w:cs="Times New Roman"/>
          <w:sz w:val="28"/>
          <w:szCs w:val="28"/>
        </w:rPr>
        <w:t xml:space="preserve"> до документа </w:t>
      </w:r>
      <w:r w:rsidR="002F3A65" w:rsidRPr="00A01451">
        <w:rPr>
          <w:position w:val="-12"/>
        </w:rPr>
        <w:object w:dxaOrig="300" w:dyaOrig="360">
          <v:shape id="_x0000_i1031" type="#_x0000_t75" style="width:15.65pt;height:18.8pt" o:ole="">
            <v:imagedata r:id="rId16" o:title=""/>
          </v:shape>
          <o:OLEObject Type="Embed" ProgID="Equation.3" ShapeID="_x0000_i1031" DrawAspect="Content" ObjectID="_1491843042" r:id="rId17"/>
        </w:object>
      </w:r>
      <w:r w:rsidRPr="003D4682">
        <w:rPr>
          <w:rFonts w:ascii="Times New Roman" w:hAnsi="Times New Roman" w:cs="Times New Roman"/>
          <w:sz w:val="28"/>
          <w:szCs w:val="28"/>
        </w:rPr>
        <w:t xml:space="preserve">. У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даній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роботі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MAP буде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використовуватися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оцінки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результатів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4682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3D4682">
        <w:rPr>
          <w:rFonts w:ascii="Times New Roman" w:hAnsi="Times New Roman" w:cs="Times New Roman"/>
          <w:sz w:val="28"/>
          <w:szCs w:val="28"/>
        </w:rPr>
        <w:t>.</w:t>
      </w:r>
    </w:p>
    <w:p w:rsidR="00CA6AE5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516D4" w:rsidRDefault="002F3A65" w:rsidP="00D516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F3A65">
        <w:rPr>
          <w:rFonts w:ascii="Times New Roman" w:hAnsi="Times New Roman" w:cs="Times New Roman"/>
          <w:b/>
          <w:sz w:val="28"/>
          <w:szCs w:val="28"/>
          <w:lang w:val="uk-UA"/>
        </w:rPr>
        <w:t>ДОСЛІДЖЕН</w:t>
      </w:r>
      <w:r w:rsidR="00D516D4">
        <w:rPr>
          <w:rFonts w:ascii="Times New Roman" w:hAnsi="Times New Roman" w:cs="Times New Roman"/>
          <w:b/>
          <w:sz w:val="28"/>
          <w:szCs w:val="28"/>
          <w:lang w:val="uk-UA"/>
        </w:rPr>
        <w:t>НЯ ТА ПОБУДОВА РОЗВ´ЯЗКУ ЗАДАЧІ</w:t>
      </w:r>
    </w:p>
    <w:p w:rsidR="00542CB6" w:rsidRPr="00D516D4" w:rsidRDefault="00D516D4" w:rsidP="00D516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Основним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завданн</w:t>
      </w:r>
      <w:r w:rsidR="002F3A65">
        <w:rPr>
          <w:rFonts w:ascii="Times New Roman" w:hAnsi="Times New Roman" w:cs="Times New Roman"/>
          <w:sz w:val="28"/>
          <w:szCs w:val="28"/>
        </w:rPr>
        <w:t>ям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r w:rsidR="002F3A65" w:rsidRPr="002F3A65">
        <w:rPr>
          <w:rFonts w:ascii="Times New Roman" w:hAnsi="Times New Roman" w:cs="Times New Roman"/>
          <w:sz w:val="28"/>
          <w:szCs w:val="28"/>
        </w:rPr>
        <w:t xml:space="preserve">є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поліпшення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якості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пошуку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рахунок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лічильників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соціальних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сервісів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якості</w:t>
      </w:r>
      <w:proofErr w:type="spellEnd"/>
      <w:r w:rsidR="002F3A65" w:rsidRP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 w:rsidRPr="002F3A65">
        <w:rPr>
          <w:rFonts w:ascii="Times New Roman" w:hAnsi="Times New Roman" w:cs="Times New Roman"/>
          <w:sz w:val="28"/>
          <w:szCs w:val="28"/>
        </w:rPr>
        <w:t>с</w:t>
      </w:r>
      <w:r w:rsidR="002F3A65">
        <w:rPr>
          <w:rFonts w:ascii="Times New Roman" w:hAnsi="Times New Roman" w:cs="Times New Roman"/>
          <w:sz w:val="28"/>
          <w:szCs w:val="28"/>
        </w:rPr>
        <w:t>татичної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ознаки</w:t>
      </w:r>
      <w:proofErr w:type="spellEnd"/>
      <w:r w:rsidR="002F3A65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2F3A65">
        <w:rPr>
          <w:rFonts w:ascii="Times New Roman" w:hAnsi="Times New Roman" w:cs="Times New Roman"/>
          <w:sz w:val="28"/>
          <w:szCs w:val="28"/>
        </w:rPr>
        <w:t>ранжування</w:t>
      </w:r>
      <w:proofErr w:type="spellEnd"/>
      <w:r w:rsidR="00542CB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A6AE5" w:rsidRDefault="00542CB6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Pr="00542CB6">
        <w:rPr>
          <w:rFonts w:ascii="Times New Roman" w:hAnsi="Times New Roman" w:cs="Times New Roman"/>
          <w:sz w:val="28"/>
          <w:szCs w:val="28"/>
        </w:rPr>
        <w:t xml:space="preserve">Як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же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азначалос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оціальн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ервіс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адаю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кнопки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міщаютьс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торінку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руч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з текстом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відомленн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блогу </w:t>
      </w:r>
      <w:r w:rsidR="0077760B">
        <w:rPr>
          <w:rFonts w:ascii="Times New Roman" w:hAnsi="Times New Roman" w:cs="Times New Roman"/>
          <w:sz w:val="28"/>
          <w:szCs w:val="28"/>
        </w:rPr>
        <w:t xml:space="preserve">і </w:t>
      </w:r>
      <w:proofErr w:type="spellStart"/>
      <w:r w:rsidR="0077760B">
        <w:rPr>
          <w:rFonts w:ascii="Times New Roman" w:hAnsi="Times New Roman" w:cs="Times New Roman"/>
          <w:sz w:val="28"/>
          <w:szCs w:val="28"/>
        </w:rPr>
        <w:t>дозволяють</w:t>
      </w:r>
      <w:proofErr w:type="spellEnd"/>
      <w:r w:rsidR="0077760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7760B">
        <w:rPr>
          <w:rFonts w:ascii="Times New Roman" w:hAnsi="Times New Roman" w:cs="Times New Roman"/>
          <w:sz w:val="28"/>
          <w:szCs w:val="28"/>
        </w:rPr>
        <w:t>користувачеві</w:t>
      </w:r>
      <w:proofErr w:type="spellEnd"/>
      <w:r w:rsidR="0077760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7760B">
        <w:rPr>
          <w:rFonts w:ascii="Times New Roman" w:hAnsi="Times New Roman" w:cs="Times New Roman"/>
          <w:sz w:val="28"/>
          <w:szCs w:val="28"/>
        </w:rPr>
        <w:t>єдину</w:t>
      </w:r>
      <w:proofErr w:type="spellEnd"/>
      <w:r w:rsidR="0077760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7760B">
        <w:rPr>
          <w:rFonts w:ascii="Times New Roman" w:hAnsi="Times New Roman" w:cs="Times New Roman"/>
          <w:sz w:val="28"/>
          <w:szCs w:val="28"/>
        </w:rPr>
        <w:t>дію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атиснут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цю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кнопку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ричому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лише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один раз. І мета, яку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ереслідує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дана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ді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у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сіх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ипадках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однакова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азначит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дане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відомленн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подобалос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бул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корисн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користувачев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ін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має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амір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ділитис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силанням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ьог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друзям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користувачам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обраног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ервісу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Digg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facebook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twitter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с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вони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адаю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азначену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функціональніс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Окрім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іншог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кнопки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різних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ервісів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як правило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находятьс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оруч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один з одним і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маю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однаковий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розмір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Ц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міркування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дозволяю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робит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исновок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про те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ринципової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різниц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тим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ервіс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використовуват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немає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. Тому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lastRenderedPageBreak/>
        <w:t>порівняємо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так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характеристики: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ручніс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зовнішніх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інтерфейсів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(API) і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користувачів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сервісу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представлені</w:t>
      </w:r>
      <w:proofErr w:type="spellEnd"/>
      <w:r w:rsidRPr="00542CB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542CB6">
        <w:rPr>
          <w:rFonts w:ascii="Times New Roman" w:hAnsi="Times New Roman" w:cs="Times New Roman"/>
          <w:sz w:val="28"/>
          <w:szCs w:val="28"/>
        </w:rPr>
        <w:t>таблиці</w:t>
      </w:r>
      <w:proofErr w:type="spellEnd"/>
      <w:r w:rsidR="0077760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760B" w:rsidTr="0077760B">
        <w:tc>
          <w:tcPr>
            <w:tcW w:w="3115" w:type="dxa"/>
          </w:tcPr>
          <w:p w:rsidR="0077760B" w:rsidRPr="000D1643" w:rsidRDefault="0077760B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зва сервісу</w:t>
            </w:r>
          </w:p>
        </w:tc>
        <w:tc>
          <w:tcPr>
            <w:tcW w:w="3115" w:type="dxa"/>
          </w:tcPr>
          <w:p w:rsidR="0077760B" w:rsidRPr="000D1643" w:rsidRDefault="0077760B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риблизна кількість користувачів </w:t>
            </w:r>
          </w:p>
        </w:tc>
        <w:tc>
          <w:tcPr>
            <w:tcW w:w="3115" w:type="dxa"/>
          </w:tcPr>
          <w:p w:rsidR="0077760B" w:rsidRPr="000D1643" w:rsidRDefault="0077760B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I</w:t>
            </w:r>
            <w:r w:rsidRPr="000D164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дає спеціальний запит, який повертає необхідні дані</w:t>
            </w:r>
          </w:p>
        </w:tc>
      </w:tr>
      <w:tr w:rsidR="0077760B" w:rsidTr="0077760B">
        <w:tc>
          <w:tcPr>
            <w:tcW w:w="3115" w:type="dxa"/>
          </w:tcPr>
          <w:p w:rsidR="0077760B" w:rsidRPr="000D1643" w:rsidRDefault="0077760B" w:rsidP="0077760B">
            <w:pPr>
              <w:pStyle w:val="Default"/>
              <w:jc w:val="both"/>
              <w:rPr>
                <w:sz w:val="28"/>
                <w:szCs w:val="28"/>
              </w:rPr>
            </w:pPr>
            <w:proofErr w:type="spellStart"/>
            <w:r w:rsidRPr="000D1643">
              <w:rPr>
                <w:sz w:val="28"/>
                <w:szCs w:val="28"/>
              </w:rPr>
              <w:t>Facebook</w:t>
            </w:r>
            <w:proofErr w:type="spellEnd"/>
            <w:r w:rsidRPr="000D1643">
              <w:rPr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color w:val="252525"/>
                <w:sz w:val="28"/>
                <w:szCs w:val="28"/>
                <w:shd w:val="clear" w:color="auto" w:fill="FFFFFF"/>
              </w:rPr>
              <w:t>1,32</w:t>
            </w:r>
            <w:r w:rsidRPr="000D1643">
              <w:rPr>
                <w:rFonts w:ascii="Times New Roman" w:hAnsi="Times New Roman" w:cs="Times New Roman"/>
                <w:color w:val="252525"/>
                <w:sz w:val="28"/>
                <w:szCs w:val="28"/>
                <w:shd w:val="clear" w:color="auto" w:fill="FFFFFF"/>
                <w:lang w:val="uk-UA"/>
              </w:rPr>
              <w:t xml:space="preserve"> мільярда 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</w:t>
            </w:r>
          </w:p>
        </w:tc>
      </w:tr>
      <w:tr w:rsidR="0077760B" w:rsidTr="0077760B">
        <w:tc>
          <w:tcPr>
            <w:tcW w:w="3115" w:type="dxa"/>
          </w:tcPr>
          <w:p w:rsidR="0077760B" w:rsidRPr="000D1643" w:rsidRDefault="0077760B" w:rsidP="000D1643">
            <w:pPr>
              <w:pStyle w:val="Default"/>
              <w:jc w:val="both"/>
              <w:rPr>
                <w:sz w:val="28"/>
                <w:szCs w:val="28"/>
              </w:rPr>
            </w:pPr>
            <w:proofErr w:type="spellStart"/>
            <w:r w:rsidRPr="000D1643">
              <w:rPr>
                <w:sz w:val="28"/>
                <w:szCs w:val="28"/>
              </w:rPr>
              <w:t>Twitter</w:t>
            </w:r>
            <w:proofErr w:type="spellEnd"/>
            <w:r w:rsidRPr="000D1643">
              <w:rPr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0 мільйонів 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</w:t>
            </w:r>
          </w:p>
        </w:tc>
      </w:tr>
      <w:tr w:rsidR="0077760B" w:rsidTr="0077760B">
        <w:tc>
          <w:tcPr>
            <w:tcW w:w="3115" w:type="dxa"/>
          </w:tcPr>
          <w:p w:rsidR="0077760B" w:rsidRPr="000D1643" w:rsidRDefault="000D1643" w:rsidP="000D1643">
            <w:pPr>
              <w:pStyle w:val="Default"/>
              <w:jc w:val="both"/>
              <w:rPr>
                <w:sz w:val="28"/>
                <w:szCs w:val="28"/>
              </w:rPr>
            </w:pPr>
            <w:proofErr w:type="spellStart"/>
            <w:r w:rsidRPr="000D1643">
              <w:rPr>
                <w:sz w:val="28"/>
                <w:szCs w:val="28"/>
              </w:rPr>
              <w:t>Digg</w:t>
            </w:r>
            <w:proofErr w:type="spellEnd"/>
            <w:r w:rsidRPr="000D1643">
              <w:rPr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 мільйона</w:t>
            </w:r>
          </w:p>
        </w:tc>
        <w:tc>
          <w:tcPr>
            <w:tcW w:w="3115" w:type="dxa"/>
          </w:tcPr>
          <w:p w:rsidR="0077760B" w:rsidRPr="000D1643" w:rsidRDefault="000D1643" w:rsidP="0085538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D164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</w:t>
            </w:r>
          </w:p>
        </w:tc>
      </w:tr>
    </w:tbl>
    <w:p w:rsidR="0077760B" w:rsidRPr="0077760B" w:rsidRDefault="0077760B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Default="00384234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Критерії порівняння обрані за такими принципами: кількість користувачів визначає масштаб впливу кожного сервісу, а відсутність в </w:t>
      </w:r>
      <w:r w:rsidRPr="00384234">
        <w:rPr>
          <w:rFonts w:ascii="Times New Roman" w:hAnsi="Times New Roman" w:cs="Times New Roman"/>
          <w:sz w:val="28"/>
          <w:szCs w:val="28"/>
        </w:rPr>
        <w:t>API</w:t>
      </w:r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 спеціального запиту, що містить безпосередньо необхідні дані, збільшує складність реалізації відповідного модуля системи. Під </w:t>
      </w:r>
      <w:r w:rsidRPr="00384234">
        <w:rPr>
          <w:rFonts w:ascii="Times New Roman" w:hAnsi="Times New Roman" w:cs="Times New Roman"/>
          <w:sz w:val="28"/>
          <w:szCs w:val="28"/>
        </w:rPr>
        <w:t>API</w:t>
      </w:r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-запитом, про який йде мова в третьому стовпці таблиці, розуміється можливість отримувати потрібні дані не методом підрахунку, виконуючи декілька запитів і отримуючи зайві дані (наприклад, про ідентифікатори користувачів, що натиснули потрібну кнопку), а виконуючи єдиний запит. Виходячи з наведеного порівняння, можна зробити висновок, що використання сервісу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facebook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найбільш вигідно</w:t>
      </w:r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. Так як безпосередньо сервіс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facebook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, що надає потрібні нам дані називається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facebook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like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button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, а саме значення цього лічильника -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likes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84234">
        <w:rPr>
          <w:rFonts w:ascii="Times New Roman" w:hAnsi="Times New Roman" w:cs="Times New Roman"/>
          <w:sz w:val="28"/>
          <w:szCs w:val="28"/>
        </w:rPr>
        <w:t>count</w:t>
      </w:r>
      <w:proofErr w:type="spellEnd"/>
      <w:r w:rsidRPr="0038423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D6F91" w:rsidRPr="00D075EC" w:rsidRDefault="00DD6F91" w:rsidP="00D075E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516D4" w:rsidRDefault="00D075EC" w:rsidP="00D516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075EC">
        <w:rPr>
          <w:rFonts w:ascii="Times New Roman" w:hAnsi="Times New Roman" w:cs="Times New Roman"/>
          <w:b/>
          <w:sz w:val="28"/>
          <w:szCs w:val="28"/>
          <w:lang w:val="uk-UA"/>
        </w:rPr>
        <w:t>МОЖЛИВА РЕАЛІЗАЦІЯ МЕТОДУ</w:t>
      </w:r>
    </w:p>
    <w:p w:rsidR="00D075EC" w:rsidRPr="00D516D4" w:rsidRDefault="00D516D4" w:rsidP="00D516D4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bookmarkStart w:id="0" w:name="_GoBack"/>
      <w:bookmarkEnd w:id="0"/>
      <w:r w:rsidR="00D075EC" w:rsidRPr="00D075EC">
        <w:rPr>
          <w:rFonts w:ascii="Times New Roman" w:hAnsi="Times New Roman" w:cs="Times New Roman"/>
          <w:sz w:val="28"/>
          <w:szCs w:val="28"/>
          <w:lang w:val="uk-UA"/>
        </w:rPr>
        <w:t xml:space="preserve">Розробка підсистеми з розширенням існуючої системи опису джерел інформації </w:t>
      </w:r>
      <w:proofErr w:type="spellStart"/>
      <w:r w:rsidR="00D075EC" w:rsidRPr="00D075EC">
        <w:rPr>
          <w:rFonts w:ascii="Times New Roman" w:hAnsi="Times New Roman" w:cs="Times New Roman"/>
          <w:sz w:val="28"/>
          <w:szCs w:val="28"/>
        </w:rPr>
        <w:t>Blognoon</w:t>
      </w:r>
      <w:proofErr w:type="spellEnd"/>
      <w:r w:rsidR="00D075E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075EC" w:rsidRPr="00184825" w:rsidRDefault="00D075EC" w:rsidP="00D075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>Вибір програмного засобу був зроблений з урахуванням</w:t>
      </w: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 наступних вимог:</w:t>
      </w:r>
    </w:p>
    <w:p w:rsidR="00D075EC" w:rsidRPr="00184825" w:rsidRDefault="00D075EC" w:rsidP="00D075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1. Підсистема повинна бути легко інтегрована в систему </w:t>
      </w:r>
      <w:proofErr w:type="spellStart"/>
      <w:r w:rsidR="00184825" w:rsidRPr="00184825">
        <w:rPr>
          <w:rFonts w:ascii="Times New Roman" w:hAnsi="Times New Roman" w:cs="Times New Roman"/>
          <w:sz w:val="28"/>
          <w:szCs w:val="28"/>
        </w:rPr>
        <w:t>Blognoon</w:t>
      </w:r>
      <w:proofErr w:type="spellEnd"/>
      <w:r w:rsidRPr="0018482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075EC" w:rsidRPr="00184825" w:rsidRDefault="00D075EC" w:rsidP="00D075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>2. Підсистема повинна працювати на різних платформах.</w:t>
      </w:r>
    </w:p>
    <w:p w:rsidR="00D075EC" w:rsidRDefault="00D075EC" w:rsidP="00D075E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lastRenderedPageBreak/>
        <w:t>3. Реалізація повинна бути гнучкою і розширюваної.</w:t>
      </w:r>
    </w:p>
    <w:p w:rsidR="00184825" w:rsidRPr="00184825" w:rsidRDefault="00184825" w:rsidP="0018482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184825">
        <w:rPr>
          <w:rFonts w:ascii="Times New Roman" w:hAnsi="Times New Roman" w:cs="Times New Roman"/>
          <w:sz w:val="28"/>
          <w:szCs w:val="28"/>
          <w:lang w:val="uk-UA"/>
        </w:rPr>
        <w:t>ля реалізац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ї було обрано такі інструменти </w:t>
      </w:r>
      <w:r w:rsidRPr="00184825">
        <w:rPr>
          <w:rFonts w:ascii="Times New Roman" w:hAnsi="Times New Roman" w:cs="Times New Roman"/>
          <w:sz w:val="28"/>
          <w:szCs w:val="28"/>
          <w:lang w:val="uk-UA"/>
        </w:rPr>
        <w:t>і бібліотеки:</w:t>
      </w:r>
    </w:p>
    <w:p w:rsidR="00184825" w:rsidRPr="00184825" w:rsidRDefault="00184825" w:rsidP="0018482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proofErr w:type="spellStart"/>
      <w:r w:rsidRPr="00184825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 - об'єктно-орієнтована мова програмування</w:t>
      </w:r>
    </w:p>
    <w:p w:rsidR="00184825" w:rsidRPr="00184825" w:rsidRDefault="00184825" w:rsidP="0018482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proofErr w:type="spellStart"/>
      <w:r w:rsidRPr="00184825">
        <w:rPr>
          <w:rFonts w:ascii="Times New Roman" w:hAnsi="Times New Roman" w:cs="Times New Roman"/>
          <w:sz w:val="28"/>
          <w:szCs w:val="28"/>
          <w:lang w:val="uk-UA"/>
        </w:rPr>
        <w:t>MySQL</w:t>
      </w:r>
      <w:proofErr w:type="spellEnd"/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 - реляційна система управління базами даних.</w:t>
      </w:r>
    </w:p>
    <w:p w:rsidR="00184825" w:rsidRPr="00184825" w:rsidRDefault="00184825" w:rsidP="0018482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proofErr w:type="spellStart"/>
      <w:r w:rsidRPr="00184825">
        <w:rPr>
          <w:rFonts w:ascii="Times New Roman" w:hAnsi="Times New Roman" w:cs="Times New Roman"/>
          <w:sz w:val="28"/>
          <w:szCs w:val="28"/>
          <w:lang w:val="uk-UA"/>
        </w:rPr>
        <w:t>Hibernate</w:t>
      </w:r>
      <w:proofErr w:type="spellEnd"/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 - бібліотека, що над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є функції об'єктно-реляційного </w:t>
      </w:r>
      <w:r w:rsidRPr="00184825">
        <w:rPr>
          <w:rFonts w:ascii="Times New Roman" w:hAnsi="Times New Roman" w:cs="Times New Roman"/>
          <w:sz w:val="28"/>
          <w:szCs w:val="28"/>
          <w:lang w:val="uk-UA"/>
        </w:rPr>
        <w:t>проектування.</w:t>
      </w:r>
    </w:p>
    <w:p w:rsidR="00184825" w:rsidRPr="00184825" w:rsidRDefault="00184825" w:rsidP="0018482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proofErr w:type="spellStart"/>
      <w:r w:rsidRPr="00184825">
        <w:rPr>
          <w:rFonts w:ascii="Times New Roman" w:hAnsi="Times New Roman" w:cs="Times New Roman"/>
          <w:sz w:val="28"/>
          <w:szCs w:val="28"/>
          <w:lang w:val="uk-UA"/>
        </w:rPr>
        <w:t>Spring</w:t>
      </w:r>
      <w:proofErr w:type="spellEnd"/>
      <w:r w:rsidRPr="00184825">
        <w:rPr>
          <w:rFonts w:ascii="Times New Roman" w:hAnsi="Times New Roman" w:cs="Times New Roman"/>
          <w:sz w:val="28"/>
          <w:szCs w:val="28"/>
          <w:lang w:val="uk-UA"/>
        </w:rPr>
        <w:t xml:space="preserve"> MVC - бібліотека, що надає каркас для веб-додатків.</w:t>
      </w:r>
    </w:p>
    <w:p w:rsidR="00CA6AE5" w:rsidRPr="00184825" w:rsidRDefault="0018482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sz w:val="28"/>
          <w:szCs w:val="28"/>
          <w:lang w:val="uk-UA"/>
        </w:rPr>
        <w:t>Частина компонентів розробленої підсистеми</w:t>
      </w:r>
    </w:p>
    <w:p w:rsidR="00CA6AE5" w:rsidRPr="00384234" w:rsidRDefault="0018482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833</wp:posOffset>
            </wp:positionH>
            <wp:positionV relativeFrom="paragraph">
              <wp:posOffset>1737</wp:posOffset>
            </wp:positionV>
            <wp:extent cx="4450999" cy="2888291"/>
            <wp:effectExtent l="0" t="0" r="6985" b="762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999" cy="2888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A6AE5" w:rsidRPr="00384234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Pr="00384234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Pr="00384234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Pr="00384234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Pr="00384234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A6AE5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84825" w:rsidRDefault="0018482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84825" w:rsidRDefault="0018482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516D4" w:rsidRPr="00184825" w:rsidRDefault="00184825" w:rsidP="00D516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84825">
        <w:rPr>
          <w:rFonts w:ascii="Times New Roman" w:hAnsi="Times New Roman" w:cs="Times New Roman"/>
          <w:b/>
          <w:sz w:val="28"/>
          <w:szCs w:val="28"/>
          <w:lang w:val="uk-UA"/>
        </w:rPr>
        <w:t>СХЕМА РОБОТИ</w:t>
      </w:r>
    </w:p>
    <w:p w:rsidR="00CA6AE5" w:rsidRDefault="00D516D4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363D5A">
        <w:rPr>
          <w:rFonts w:ascii="Times New Roman" w:hAnsi="Times New Roman" w:cs="Times New Roman"/>
          <w:sz w:val="28"/>
          <w:szCs w:val="28"/>
          <w:lang w:val="uk-UA"/>
        </w:rPr>
        <w:t xml:space="preserve">На малюнку стрілками вказано, в якому </w:t>
      </w:r>
      <w:r w:rsidR="00363D5A" w:rsidRPr="00363D5A">
        <w:rPr>
          <w:rFonts w:ascii="Times New Roman" w:hAnsi="Times New Roman" w:cs="Times New Roman"/>
          <w:sz w:val="28"/>
          <w:szCs w:val="28"/>
          <w:lang w:val="uk-UA"/>
        </w:rPr>
        <w:t>напрямку і між якими компонентами передають</w:t>
      </w:r>
      <w:r w:rsidR="00363D5A">
        <w:rPr>
          <w:rFonts w:ascii="Times New Roman" w:hAnsi="Times New Roman" w:cs="Times New Roman"/>
          <w:sz w:val="28"/>
          <w:szCs w:val="28"/>
          <w:lang w:val="uk-UA"/>
        </w:rPr>
        <w:t xml:space="preserve">ся дані. Опишемо по кроках цикл </w:t>
      </w:r>
      <w:r w:rsidR="00363D5A" w:rsidRPr="00363D5A">
        <w:rPr>
          <w:rFonts w:ascii="Times New Roman" w:hAnsi="Times New Roman" w:cs="Times New Roman"/>
          <w:sz w:val="28"/>
          <w:szCs w:val="28"/>
          <w:lang w:val="uk-UA"/>
        </w:rPr>
        <w:t>обробки одного пошукового запиту.</w:t>
      </w:r>
    </w:p>
    <w:p w:rsidR="00D23F37" w:rsidRDefault="00D23F37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3F37" w:rsidRDefault="00D23F37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</w:rPr>
        <w:lastRenderedPageBreak/>
        <w:object w:dxaOrig="1440" w:dyaOrig="1440">
          <v:shape id="_x0000_s1026" type="#_x0000_t75" style="position:absolute;left:0;text-align:left;margin-left:32.15pt;margin-top:-28.15pt;width:361.65pt;height:327.35pt;z-index:-251656192;mso-position-horizontal-relative:text;mso-position-vertical-relative:text;mso-width-relative:page;mso-height-relative:page">
            <v:imagedata r:id="rId19" o:title=""/>
          </v:shape>
          <o:OLEObject Type="Embed" ProgID="Visio.Drawing.11" ShapeID="_x0000_s1026" DrawAspect="Content" ObjectID="_1491843043" r:id="rId20"/>
        </w:object>
      </w:r>
    </w:p>
    <w:p w:rsidR="00D23F37" w:rsidRDefault="00D23F37" w:rsidP="00363D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15419" w:rsidRDefault="00815419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1. Веб-сторінка формує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get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>-запит, що містить текст запиту, заданого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>користувачем системи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>2. Контролер (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Controller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>) розбиває запит на терміни, формує пошукову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>команду - об'єкт, що містить список термінів і параметри пошуку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3.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ExtendedSearcher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 отримує від системи повно</w:t>
      </w:r>
      <w:r w:rsidR="008D3CBD">
        <w:rPr>
          <w:rFonts w:ascii="Times New Roman" w:hAnsi="Times New Roman" w:cs="Times New Roman"/>
          <w:sz w:val="28"/>
          <w:szCs w:val="28"/>
          <w:lang w:val="uk-UA"/>
        </w:rPr>
        <w:t xml:space="preserve">текстового пошуку </w:t>
      </w:r>
      <w:proofErr w:type="spellStart"/>
      <w:r w:rsidR="008D3CBD">
        <w:rPr>
          <w:rFonts w:ascii="Times New Roman" w:hAnsi="Times New Roman" w:cs="Times New Roman"/>
          <w:sz w:val="28"/>
          <w:szCs w:val="28"/>
          <w:lang w:val="uk-UA"/>
        </w:rPr>
        <w:t>Apache</w:t>
      </w:r>
      <w:proofErr w:type="spellEnd"/>
      <w:r w:rsidR="008D3CB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8D3CBD">
        <w:rPr>
          <w:rFonts w:ascii="Times New Roman" w:hAnsi="Times New Roman" w:cs="Times New Roman"/>
          <w:sz w:val="28"/>
          <w:szCs w:val="28"/>
          <w:lang w:val="uk-UA"/>
        </w:rPr>
        <w:t>Lucene</w:t>
      </w:r>
      <w:proofErr w:type="spellEnd"/>
      <w:r w:rsidR="008D3CB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ранжований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 список пові</w:t>
      </w:r>
      <w:r w:rsidR="008D3CBD">
        <w:rPr>
          <w:rFonts w:ascii="Times New Roman" w:hAnsi="Times New Roman" w:cs="Times New Roman"/>
          <w:sz w:val="28"/>
          <w:szCs w:val="28"/>
          <w:lang w:val="uk-UA"/>
        </w:rPr>
        <w:t>домлень, що задовольняють запит</w:t>
      </w:r>
      <w:r w:rsidRPr="00D23F3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4.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ExtendedSearcher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 отримує від Сховища (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Storag</w:t>
      </w:r>
      <w:r w:rsidR="008D3CBD">
        <w:rPr>
          <w:rFonts w:ascii="Times New Roman" w:hAnsi="Times New Roman" w:cs="Times New Roman"/>
          <w:sz w:val="28"/>
          <w:szCs w:val="28"/>
          <w:lang w:val="uk-UA"/>
        </w:rPr>
        <w:t>e</w:t>
      </w:r>
      <w:proofErr w:type="spellEnd"/>
      <w:r w:rsidR="008D3CBD">
        <w:rPr>
          <w:rFonts w:ascii="Times New Roman" w:hAnsi="Times New Roman" w:cs="Times New Roman"/>
          <w:sz w:val="28"/>
          <w:szCs w:val="28"/>
          <w:lang w:val="uk-UA"/>
        </w:rPr>
        <w:t xml:space="preserve">) дані про кожне  повідомленні з  </w:t>
      </w:r>
      <w:r w:rsidRPr="00D23F37">
        <w:rPr>
          <w:rFonts w:ascii="Times New Roman" w:hAnsi="Times New Roman" w:cs="Times New Roman"/>
          <w:sz w:val="28"/>
          <w:szCs w:val="28"/>
          <w:lang w:val="uk-UA"/>
        </w:rPr>
        <w:t>списку, що фігурує на попередньому кр</w:t>
      </w:r>
      <w:r w:rsidR="008D3CBD">
        <w:rPr>
          <w:rFonts w:ascii="Times New Roman" w:hAnsi="Times New Roman" w:cs="Times New Roman"/>
          <w:sz w:val="28"/>
          <w:szCs w:val="28"/>
          <w:lang w:val="uk-UA"/>
        </w:rPr>
        <w:t xml:space="preserve">оці. Ці дані містять і значення </w:t>
      </w: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лічильника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Facebook-likes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5.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ExtendedSearcher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 змінює порядок ранжирування повідомлень відповідно до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>одним з алгоритмів комбінування різних ознак ранжирування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6. </w:t>
      </w:r>
      <w:proofErr w:type="spellStart"/>
      <w:r w:rsidRPr="00D23F37">
        <w:rPr>
          <w:rFonts w:ascii="Times New Roman" w:hAnsi="Times New Roman" w:cs="Times New Roman"/>
          <w:sz w:val="28"/>
          <w:szCs w:val="28"/>
          <w:lang w:val="uk-UA"/>
        </w:rPr>
        <w:t>ExtendedSearcher</w:t>
      </w:r>
      <w:proofErr w:type="spellEnd"/>
      <w:r w:rsidRPr="00D23F37">
        <w:rPr>
          <w:rFonts w:ascii="Times New Roman" w:hAnsi="Times New Roman" w:cs="Times New Roman"/>
          <w:sz w:val="28"/>
          <w:szCs w:val="28"/>
          <w:lang w:val="uk-UA"/>
        </w:rPr>
        <w:t xml:space="preserve"> повертає список результатів Контролеру.</w:t>
      </w:r>
    </w:p>
    <w:p w:rsidR="00D23F37" w:rsidRPr="00D23F37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lastRenderedPageBreak/>
        <w:t>7. Контролер поміщає результати на сторінку і повертає браузеру користувача</w:t>
      </w:r>
    </w:p>
    <w:p w:rsidR="00D23F37" w:rsidRPr="00384234" w:rsidRDefault="00D23F37" w:rsidP="00D23F3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3F37">
        <w:rPr>
          <w:rFonts w:ascii="Times New Roman" w:hAnsi="Times New Roman" w:cs="Times New Roman"/>
          <w:sz w:val="28"/>
          <w:szCs w:val="28"/>
          <w:lang w:val="uk-UA"/>
        </w:rPr>
        <w:t>HTML-код.</w:t>
      </w:r>
    </w:p>
    <w:p w:rsidR="00184825" w:rsidRDefault="00184825" w:rsidP="00CA6AE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60A80" w:rsidRDefault="00960A80" w:rsidP="00CA6AE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960A80" w:rsidRPr="00960A80" w:rsidRDefault="00960A80" w:rsidP="00960A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даній</w:t>
      </w:r>
      <w:r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роботі </w:t>
      </w:r>
      <w:r>
        <w:rPr>
          <w:rFonts w:ascii="Times New Roman" w:hAnsi="Times New Roman" w:cs="Times New Roman"/>
          <w:sz w:val="28"/>
          <w:szCs w:val="28"/>
          <w:lang w:val="uk-UA"/>
        </w:rPr>
        <w:t>розглянута  ​​задача підвищення якості</w:t>
      </w:r>
      <w:r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пошуку в систем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184825">
        <w:rPr>
          <w:rFonts w:ascii="Times New Roman" w:hAnsi="Times New Roman" w:cs="Times New Roman"/>
          <w:sz w:val="28"/>
          <w:szCs w:val="28"/>
        </w:rPr>
        <w:t>Blognoon</w:t>
      </w:r>
      <w:proofErr w:type="spellEnd"/>
      <w:r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 за допомог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ю розробки методу ранжування </w:t>
      </w:r>
      <w:r w:rsidRPr="00960A80">
        <w:rPr>
          <w:rFonts w:ascii="Times New Roman" w:hAnsi="Times New Roman" w:cs="Times New Roman"/>
          <w:sz w:val="28"/>
          <w:szCs w:val="28"/>
          <w:lang w:val="uk-UA"/>
        </w:rPr>
        <w:t>на основі соціальних сервісів. У процесі вирішення даного завдання були досягнуті наступні результати:</w:t>
      </w:r>
    </w:p>
    <w:p w:rsidR="00960A80" w:rsidRPr="00960A80" w:rsidRDefault="00960A80" w:rsidP="00960A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0A80"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>. Досліджено методи ранжування</w:t>
      </w:r>
      <w:r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в інформаційно-пошукових системах.</w:t>
      </w:r>
    </w:p>
    <w:p w:rsidR="00960A80" w:rsidRPr="00960A80" w:rsidRDefault="00960A80" w:rsidP="00960A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0A80">
        <w:rPr>
          <w:rFonts w:ascii="Times New Roman" w:hAnsi="Times New Roman" w:cs="Times New Roman"/>
          <w:sz w:val="28"/>
          <w:szCs w:val="28"/>
          <w:lang w:val="uk-UA"/>
        </w:rPr>
        <w:t>2. Розроблено модель статичного ра</w:t>
      </w:r>
      <w:r>
        <w:rPr>
          <w:rFonts w:ascii="Times New Roman" w:hAnsi="Times New Roman" w:cs="Times New Roman"/>
          <w:sz w:val="28"/>
          <w:szCs w:val="28"/>
          <w:lang w:val="uk-UA"/>
        </w:rPr>
        <w:t>нжування</w:t>
      </w:r>
      <w:r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соціального сервісу </w:t>
      </w:r>
      <w:proofErr w:type="spellStart"/>
      <w:r w:rsidRPr="00960A80">
        <w:rPr>
          <w:rFonts w:ascii="Times New Roman" w:hAnsi="Times New Roman" w:cs="Times New Roman"/>
          <w:sz w:val="28"/>
          <w:szCs w:val="28"/>
          <w:lang w:val="uk-UA"/>
        </w:rPr>
        <w:t>fa</w:t>
      </w:r>
      <w:r>
        <w:rPr>
          <w:rFonts w:ascii="Times New Roman" w:hAnsi="Times New Roman" w:cs="Times New Roman"/>
          <w:sz w:val="28"/>
          <w:szCs w:val="28"/>
          <w:lang w:val="uk-UA"/>
        </w:rPr>
        <w:t>cebook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60A80" w:rsidRPr="00960A80" w:rsidRDefault="00257700" w:rsidP="00960A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 Реалізована та</w:t>
      </w:r>
      <w:r w:rsidR="00960A80"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інтегрована в систему </w:t>
      </w:r>
      <w:proofErr w:type="spellStart"/>
      <w:r w:rsidR="00960A80" w:rsidRPr="00184825">
        <w:rPr>
          <w:rFonts w:ascii="Times New Roman" w:hAnsi="Times New Roman" w:cs="Times New Roman"/>
          <w:sz w:val="28"/>
          <w:szCs w:val="28"/>
        </w:rPr>
        <w:t>Blognoon</w:t>
      </w:r>
      <w:proofErr w:type="spellEnd"/>
      <w:r w:rsidR="00960A80" w:rsidRPr="00960A80">
        <w:rPr>
          <w:rFonts w:ascii="Times New Roman" w:hAnsi="Times New Roman" w:cs="Times New Roman"/>
          <w:sz w:val="28"/>
          <w:szCs w:val="28"/>
          <w:lang w:val="uk-UA"/>
        </w:rPr>
        <w:t xml:space="preserve"> підсистема, що відповідає за пошук ві</w:t>
      </w:r>
      <w:r>
        <w:rPr>
          <w:rFonts w:ascii="Times New Roman" w:hAnsi="Times New Roman" w:cs="Times New Roman"/>
          <w:sz w:val="28"/>
          <w:szCs w:val="28"/>
          <w:lang w:val="uk-UA"/>
        </w:rPr>
        <w:t>дповідно до розробленої функції ранжування</w:t>
      </w:r>
      <w:r w:rsidR="00960A80" w:rsidRPr="00960A80">
        <w:rPr>
          <w:rFonts w:ascii="Times New Roman" w:hAnsi="Times New Roman" w:cs="Times New Roman"/>
          <w:sz w:val="28"/>
          <w:szCs w:val="28"/>
          <w:lang w:val="uk-UA"/>
        </w:rPr>
        <w:t>, а також збір і зберігання необхідних даних.</w:t>
      </w:r>
    </w:p>
    <w:p w:rsidR="00960A80" w:rsidRPr="00960A80" w:rsidRDefault="00960A80" w:rsidP="00960A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60A80">
        <w:rPr>
          <w:rFonts w:ascii="Times New Roman" w:hAnsi="Times New Roman" w:cs="Times New Roman"/>
          <w:sz w:val="28"/>
          <w:szCs w:val="28"/>
          <w:lang w:val="uk-UA"/>
        </w:rPr>
        <w:t>Порівнюючи з вихідною системою, було отримано поліпшення якості пошуку на 7% на тестовому множині.</w:t>
      </w:r>
    </w:p>
    <w:p w:rsidR="00184825" w:rsidRDefault="00184825" w:rsidP="00CA6AE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A6AE5" w:rsidRPr="009F3FF8" w:rsidRDefault="00CA6AE5" w:rsidP="00437DDF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3FF8">
        <w:rPr>
          <w:rFonts w:ascii="Times New Roman" w:hAnsi="Times New Roman" w:cs="Times New Roman"/>
          <w:b/>
          <w:sz w:val="28"/>
          <w:szCs w:val="28"/>
        </w:rPr>
        <w:t>ДЖЕРЕЛЛА</w:t>
      </w:r>
    </w:p>
    <w:p w:rsidR="00CA6AE5" w:rsidRPr="00712F00" w:rsidRDefault="00CA6AE5" w:rsidP="00CA6AE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F00">
        <w:rPr>
          <w:rFonts w:ascii="Times New Roman" w:hAnsi="Times New Roman" w:cs="Times New Roman"/>
          <w:sz w:val="28"/>
          <w:szCs w:val="28"/>
        </w:rPr>
        <w:t>1) http://internetdevels.ua/blog/google-ranking-factors-internetdevels</w:t>
      </w:r>
    </w:p>
    <w:p w:rsidR="00CA6AE5" w:rsidRPr="00712F00" w:rsidRDefault="00CA6AE5" w:rsidP="00CA6AE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2)  Justin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Zobel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, Alistair Moffat. Exploring the Similarity Space // SIGIR forum 32(1). 1998. P. 18-34. </w:t>
      </w:r>
    </w:p>
    <w:p w:rsidR="00CA6AE5" w:rsidRPr="00712F00" w:rsidRDefault="00CA6AE5" w:rsidP="00CA6AE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12F00">
        <w:rPr>
          <w:rFonts w:ascii="Times New Roman" w:hAnsi="Times New Roman" w:cs="Times New Roman"/>
          <w:sz w:val="28"/>
          <w:szCs w:val="28"/>
          <w:lang w:val="en-US"/>
        </w:rPr>
        <w:t>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Chris Burges, Tal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Shaked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>. Learning to rank using gradient descent // ICML '05 Proceedings of the 22nd international conference on Machine learning. 2005. P. 89-96.</w:t>
      </w:r>
    </w:p>
    <w:p w:rsidR="00CA6AE5" w:rsidRPr="00712F00" w:rsidRDefault="00CA6AE5" w:rsidP="00CA6AE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12F00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)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Yoav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 Freund, Raj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Iyer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, Robert E.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Schapire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>. An efficient boosting algorithm for combining preferences // The Journal of Machine Learning Research. 4. P. 933-969.</w:t>
      </w:r>
    </w:p>
    <w:p w:rsidR="00CA6AE5" w:rsidRPr="00712F00" w:rsidRDefault="00CA6AE5" w:rsidP="00CA6AE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F00">
        <w:rPr>
          <w:rFonts w:ascii="Times New Roman" w:hAnsi="Times New Roman" w:cs="Times New Roman"/>
          <w:sz w:val="28"/>
          <w:szCs w:val="28"/>
          <w:lang w:val="en-US"/>
        </w:rPr>
        <w:t>5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 Ralf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Herbrich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Thore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Graepel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, Klaus </w:t>
      </w:r>
      <w:proofErr w:type="spellStart"/>
      <w:r w:rsidRPr="00712F00">
        <w:rPr>
          <w:rFonts w:ascii="Times New Roman" w:hAnsi="Times New Roman" w:cs="Times New Roman"/>
          <w:sz w:val="28"/>
          <w:szCs w:val="28"/>
          <w:lang w:val="en-US"/>
        </w:rPr>
        <w:t>Obermayer</w:t>
      </w:r>
      <w:proofErr w:type="spellEnd"/>
      <w:r w:rsidRPr="00712F00">
        <w:rPr>
          <w:rFonts w:ascii="Times New Roman" w:hAnsi="Times New Roman" w:cs="Times New Roman"/>
          <w:sz w:val="28"/>
          <w:szCs w:val="28"/>
          <w:lang w:val="en-US"/>
        </w:rPr>
        <w:t xml:space="preserve">. Large Margin Rank Boundaries for Ordinal Regression.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Cumberland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England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 xml:space="preserve">: MIT </w:t>
      </w:r>
      <w:proofErr w:type="spellStart"/>
      <w:r w:rsidRPr="00712F00">
        <w:rPr>
          <w:rFonts w:ascii="Times New Roman" w:hAnsi="Times New Roman" w:cs="Times New Roman"/>
          <w:sz w:val="28"/>
          <w:szCs w:val="28"/>
        </w:rPr>
        <w:t>Press</w:t>
      </w:r>
      <w:proofErr w:type="spellEnd"/>
      <w:r w:rsidRPr="00712F00">
        <w:rPr>
          <w:rFonts w:ascii="Times New Roman" w:hAnsi="Times New Roman" w:cs="Times New Roman"/>
          <w:sz w:val="28"/>
          <w:szCs w:val="28"/>
        </w:rPr>
        <w:t>, 2000. P 115-132.</w:t>
      </w:r>
    </w:p>
    <w:p w:rsidR="00CA6AE5" w:rsidRPr="00712F00" w:rsidRDefault="00CA6AE5" w:rsidP="008553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5380" w:rsidRPr="00855380" w:rsidRDefault="00855380" w:rsidP="00565E63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855380" w:rsidRPr="0085538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57B"/>
    <w:rsid w:val="000D1643"/>
    <w:rsid w:val="00184825"/>
    <w:rsid w:val="00257700"/>
    <w:rsid w:val="002B100F"/>
    <w:rsid w:val="002F3A65"/>
    <w:rsid w:val="00363D5A"/>
    <w:rsid w:val="00384234"/>
    <w:rsid w:val="003D4682"/>
    <w:rsid w:val="00437DDF"/>
    <w:rsid w:val="00542CB6"/>
    <w:rsid w:val="00565E63"/>
    <w:rsid w:val="005B657B"/>
    <w:rsid w:val="006E3AFB"/>
    <w:rsid w:val="0077760B"/>
    <w:rsid w:val="00815419"/>
    <w:rsid w:val="00855380"/>
    <w:rsid w:val="008D3CBD"/>
    <w:rsid w:val="00960A80"/>
    <w:rsid w:val="00A01451"/>
    <w:rsid w:val="00CA6AE5"/>
    <w:rsid w:val="00D075EC"/>
    <w:rsid w:val="00D21A29"/>
    <w:rsid w:val="00D23F37"/>
    <w:rsid w:val="00D516D4"/>
    <w:rsid w:val="00DD6F91"/>
    <w:rsid w:val="00F61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25AC05D4-7F7A-4C34-B146-0F565386B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77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776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image" Target="media/image9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8</Pages>
  <Words>1269</Words>
  <Characters>8253</Characters>
  <Application>Microsoft Office Word</Application>
  <DocSecurity>0</DocSecurity>
  <Lines>206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ша</dc:creator>
  <cp:keywords/>
  <dc:description/>
  <cp:lastModifiedBy>Наташа</cp:lastModifiedBy>
  <cp:revision>17</cp:revision>
  <dcterms:created xsi:type="dcterms:W3CDTF">2015-04-29T11:06:00Z</dcterms:created>
  <dcterms:modified xsi:type="dcterms:W3CDTF">2015-04-29T17:02:00Z</dcterms:modified>
</cp:coreProperties>
</file>